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6"/>
  </p:notesMasterIdLst>
  <p:handoutMasterIdLst>
    <p:handoutMasterId r:id="rId17"/>
  </p:handoutMasterIdLst>
  <p:sldIdLst>
    <p:sldId id="283" r:id="rId5"/>
    <p:sldId id="297" r:id="rId6"/>
    <p:sldId id="298" r:id="rId7"/>
    <p:sldId id="299" r:id="rId8"/>
    <p:sldId id="302" r:id="rId9"/>
    <p:sldId id="305" r:id="rId10"/>
    <p:sldId id="303" r:id="rId11"/>
    <p:sldId id="291" r:id="rId12"/>
    <p:sldId id="304" r:id="rId13"/>
    <p:sldId id="296" r:id="rId14"/>
    <p:sldId id="295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8EBCAF1B-513B-7E01-D00E-1B8504EEF4AB}" name="Yoshio URABE" initials="YU" userId="Yoshio URABE" providerId="None"/>
  <p188:author id="{1198852B-A0B7-FF3F-E0CE-FCCAD7760E08}" name="Motozuka Hiroyuki (本塚 裕幸)" initials="MH(裕" userId="S::motozuka.hiroyuki@jp.panasonic.com::f5c1fd61-f5ae-4166-b12f-63a116ee37fd" providerId="AD"/>
  <p188:author id="{F9EEEF30-F905-B88D-C758-0D978FA2A137}" name="Yanyi Ding" initials="YD" userId="S::yanyi.ding@sg.panasonic.com::67545d51-1498-40a0-b4de-9cdfe423dc22" providerId="AD"/>
  <p188:author id="{F1B7C5DD-EF3E-39A4-200D-77FE2B48EAEC}" name="Urabe Yoshio (浦部 嘉夫)" initials="U嘉" userId="S::urabe.yoshio@jp.panasonic.com::a7e67ffc-ce93-4ed9-a905-338d761aa748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rabe Yoshio (浦部 嘉夫)" initials="U嘉" lastIdx="12" clrIdx="0">
    <p:extLst>
      <p:ext uri="{19B8F6BF-5375-455C-9EA6-DF929625EA0E}">
        <p15:presenceInfo xmlns:p15="http://schemas.microsoft.com/office/powerpoint/2012/main" userId="S::urabe.yoshio@jp.panasonic.com::a7e67ffc-ce93-4ed9-a905-338d761aa74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224B6A6-EE5F-42CB-B650-C1218F0D33D7}" v="4" dt="2022-10-14T07:54:26.18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7" autoAdjust="0"/>
    <p:restoredTop sz="89894" autoAdjust="0"/>
  </p:normalViewPr>
  <p:slideViewPr>
    <p:cSldViewPr snapToGrid="0">
      <p:cViewPr varScale="1">
        <p:scale>
          <a:sx n="102" d="100"/>
          <a:sy n="102" d="100"/>
        </p:scale>
        <p:origin x="192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1" d="100"/>
          <a:sy n="51" d="100"/>
        </p:scale>
        <p:origin x="2694" y="3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5" Type="http://schemas.microsoft.com/office/2018/10/relationships/authors" Target="authors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microsoft.com/office/2015/10/relationships/revisionInfo" Target="revisionInfo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anyi Ding" userId="67545d51-1498-40a0-b4de-9cdfe423dc22" providerId="ADAL" clId="{7BCFA70B-5935-4CFC-B26F-06D6280B1F07}"/>
    <pc:docChg chg="undo custSel addSld delSld modSld sldOrd">
      <pc:chgData name="Yanyi Ding" userId="67545d51-1498-40a0-b4de-9cdfe423dc22" providerId="ADAL" clId="{7BCFA70B-5935-4CFC-B26F-06D6280B1F07}" dt="2022-10-05T09:17:54.083" v="765" actId="20577"/>
      <pc:docMkLst>
        <pc:docMk/>
      </pc:docMkLst>
      <pc:sldChg chg="modSp mod">
        <pc:chgData name="Yanyi Ding" userId="67545d51-1498-40a0-b4de-9cdfe423dc22" providerId="ADAL" clId="{7BCFA70B-5935-4CFC-B26F-06D6280B1F07}" dt="2022-10-05T06:38:39.775" v="504" actId="20577"/>
        <pc:sldMkLst>
          <pc:docMk/>
          <pc:sldMk cId="360975473" sldId="291"/>
        </pc:sldMkLst>
        <pc:spChg chg="mod">
          <ac:chgData name="Yanyi Ding" userId="67545d51-1498-40a0-b4de-9cdfe423dc22" providerId="ADAL" clId="{7BCFA70B-5935-4CFC-B26F-06D6280B1F07}" dt="2022-10-05T06:38:39.775" v="504" actId="20577"/>
          <ac:spMkLst>
            <pc:docMk/>
            <pc:sldMk cId="360975473" sldId="291"/>
            <ac:spMk id="7" creationId="{6155A480-408F-499B-800E-F3990F91EBE5}"/>
          </ac:spMkLst>
        </pc:spChg>
      </pc:sldChg>
      <pc:sldChg chg="modSp mod">
        <pc:chgData name="Yanyi Ding" userId="67545d51-1498-40a0-b4de-9cdfe423dc22" providerId="ADAL" clId="{7BCFA70B-5935-4CFC-B26F-06D6280B1F07}" dt="2022-10-05T06:42:22.261" v="663" actId="20577"/>
        <pc:sldMkLst>
          <pc:docMk/>
          <pc:sldMk cId="3235315451" sldId="295"/>
        </pc:sldMkLst>
        <pc:spChg chg="mod">
          <ac:chgData name="Yanyi Ding" userId="67545d51-1498-40a0-b4de-9cdfe423dc22" providerId="ADAL" clId="{7BCFA70B-5935-4CFC-B26F-06D6280B1F07}" dt="2022-10-05T06:41:37.363" v="603" actId="20577"/>
          <ac:spMkLst>
            <pc:docMk/>
            <pc:sldMk cId="3235315451" sldId="295"/>
            <ac:spMk id="6" creationId="{1022FC45-CD9E-4554-908F-12C0CE971D67}"/>
          </ac:spMkLst>
        </pc:spChg>
        <pc:spChg chg="mod">
          <ac:chgData name="Yanyi Ding" userId="67545d51-1498-40a0-b4de-9cdfe423dc22" providerId="ADAL" clId="{7BCFA70B-5935-4CFC-B26F-06D6280B1F07}" dt="2022-10-05T06:41:57.681" v="616" actId="20577"/>
          <ac:spMkLst>
            <pc:docMk/>
            <pc:sldMk cId="3235315451" sldId="295"/>
            <ac:spMk id="7" creationId="{96019AC4-C6E0-4E70-BC65-7777A15210BE}"/>
          </ac:spMkLst>
        </pc:spChg>
        <pc:spChg chg="mod">
          <ac:chgData name="Yanyi Ding" userId="67545d51-1498-40a0-b4de-9cdfe423dc22" providerId="ADAL" clId="{7BCFA70B-5935-4CFC-B26F-06D6280B1F07}" dt="2022-10-05T06:42:22.261" v="663" actId="20577"/>
          <ac:spMkLst>
            <pc:docMk/>
            <pc:sldMk cId="3235315451" sldId="295"/>
            <ac:spMk id="9" creationId="{3F33ADF0-87AF-4CBD-96DB-12A39E1F9225}"/>
          </ac:spMkLst>
        </pc:spChg>
        <pc:graphicFrameChg chg="mod modGraphic">
          <ac:chgData name="Yanyi Ding" userId="67545d51-1498-40a0-b4de-9cdfe423dc22" providerId="ADAL" clId="{7BCFA70B-5935-4CFC-B26F-06D6280B1F07}" dt="2022-10-05T06:42:06.747" v="627" actId="20577"/>
          <ac:graphicFrameMkLst>
            <pc:docMk/>
            <pc:sldMk cId="3235315451" sldId="295"/>
            <ac:graphicFrameMk id="8" creationId="{6E4E8CC9-A1AF-4846-91D4-A2A989D7D96A}"/>
          </ac:graphicFrameMkLst>
        </pc:graphicFrameChg>
      </pc:sldChg>
      <pc:sldChg chg="modSp mod">
        <pc:chgData name="Yanyi Ding" userId="67545d51-1498-40a0-b4de-9cdfe423dc22" providerId="ADAL" clId="{7BCFA70B-5935-4CFC-B26F-06D6280B1F07}" dt="2022-10-05T06:37:39.815" v="455" actId="20577"/>
        <pc:sldMkLst>
          <pc:docMk/>
          <pc:sldMk cId="3464692362" sldId="299"/>
        </pc:sldMkLst>
        <pc:spChg chg="mod">
          <ac:chgData name="Yanyi Ding" userId="67545d51-1498-40a0-b4de-9cdfe423dc22" providerId="ADAL" clId="{7BCFA70B-5935-4CFC-B26F-06D6280B1F07}" dt="2022-10-05T06:37:39.815" v="455" actId="20577"/>
          <ac:spMkLst>
            <pc:docMk/>
            <pc:sldMk cId="3464692362" sldId="299"/>
            <ac:spMk id="6" creationId="{BA80392D-3974-5030-9F83-5C84722E39EC}"/>
          </ac:spMkLst>
        </pc:spChg>
      </pc:sldChg>
      <pc:sldChg chg="ord">
        <pc:chgData name="Yanyi Ding" userId="67545d51-1498-40a0-b4de-9cdfe423dc22" providerId="ADAL" clId="{7BCFA70B-5935-4CFC-B26F-06D6280B1F07}" dt="2022-10-05T05:54:51.973" v="199"/>
        <pc:sldMkLst>
          <pc:docMk/>
          <pc:sldMk cId="3139542166" sldId="302"/>
        </pc:sldMkLst>
      </pc:sldChg>
      <pc:sldChg chg="modSp mod modCm">
        <pc:chgData name="Yanyi Ding" userId="67545d51-1498-40a0-b4de-9cdfe423dc22" providerId="ADAL" clId="{7BCFA70B-5935-4CFC-B26F-06D6280B1F07}" dt="2022-10-05T09:16:50.904" v="731" actId="20577"/>
        <pc:sldMkLst>
          <pc:docMk/>
          <pc:sldMk cId="2469492700" sldId="303"/>
        </pc:sldMkLst>
        <pc:spChg chg="mod">
          <ac:chgData name="Yanyi Ding" userId="67545d51-1498-40a0-b4de-9cdfe423dc22" providerId="ADAL" clId="{7BCFA70B-5935-4CFC-B26F-06D6280B1F07}" dt="2022-10-05T09:16:50.904" v="731" actId="20577"/>
          <ac:spMkLst>
            <pc:docMk/>
            <pc:sldMk cId="2469492700" sldId="303"/>
            <ac:spMk id="6" creationId="{0F86DC24-6934-2FAD-4BCC-41F21F9310D9}"/>
          </ac:spMkLst>
        </pc:spChg>
      </pc:sldChg>
      <pc:sldChg chg="modSp add del mod">
        <pc:chgData name="Yanyi Ding" userId="67545d51-1498-40a0-b4de-9cdfe423dc22" providerId="ADAL" clId="{7BCFA70B-5935-4CFC-B26F-06D6280B1F07}" dt="2022-10-05T06:28:55.699" v="373" actId="20577"/>
        <pc:sldMkLst>
          <pc:docMk/>
          <pc:sldMk cId="1334473160" sldId="304"/>
        </pc:sldMkLst>
        <pc:spChg chg="mod">
          <ac:chgData name="Yanyi Ding" userId="67545d51-1498-40a0-b4de-9cdfe423dc22" providerId="ADAL" clId="{7BCFA70B-5935-4CFC-B26F-06D6280B1F07}" dt="2022-10-05T06:28:55.699" v="373" actId="20577"/>
          <ac:spMkLst>
            <pc:docMk/>
            <pc:sldMk cId="1334473160" sldId="304"/>
            <ac:spMk id="7" creationId="{6155A480-408F-499B-800E-F3990F91EBE5}"/>
          </ac:spMkLst>
        </pc:spChg>
      </pc:sldChg>
      <pc:sldChg chg="modSp mod ord modCm">
        <pc:chgData name="Yanyi Ding" userId="67545d51-1498-40a0-b4de-9cdfe423dc22" providerId="ADAL" clId="{7BCFA70B-5935-4CFC-B26F-06D6280B1F07}" dt="2022-10-05T09:17:54.083" v="765" actId="20577"/>
        <pc:sldMkLst>
          <pc:docMk/>
          <pc:sldMk cId="1556934149" sldId="305"/>
        </pc:sldMkLst>
        <pc:spChg chg="mod">
          <ac:chgData name="Yanyi Ding" userId="67545d51-1498-40a0-b4de-9cdfe423dc22" providerId="ADAL" clId="{7BCFA70B-5935-4CFC-B26F-06D6280B1F07}" dt="2022-10-05T09:17:54.083" v="765" actId="20577"/>
          <ac:spMkLst>
            <pc:docMk/>
            <pc:sldMk cId="1556934149" sldId="305"/>
            <ac:spMk id="6" creationId="{2716DF6C-9EA3-7051-8B04-929FAA674211}"/>
          </ac:spMkLst>
        </pc:spChg>
      </pc:sldChg>
    </pc:docChg>
  </pc:docChgLst>
  <pc:docChgLst>
    <pc:chgData name="Urabe Yoshio (浦部 嘉夫)" userId="S::urabe.yoshio@jp.panasonic.com::a7e67ffc-ce93-4ed9-a905-338d761aa748" providerId="AD" clId="Web-{C93185B8-E3C6-42D1-99DE-DDD1FAF7BE77}"/>
    <pc:docChg chg="mod">
      <pc:chgData name="Urabe Yoshio (浦部 嘉夫)" userId="S::urabe.yoshio@jp.panasonic.com::a7e67ffc-ce93-4ed9-a905-338d761aa748" providerId="AD" clId="Web-{C93185B8-E3C6-42D1-99DE-DDD1FAF7BE77}" dt="2022-10-05T07:32:03.286" v="2"/>
      <pc:docMkLst>
        <pc:docMk/>
      </pc:docMkLst>
      <pc:sldChg chg="addCm">
        <pc:chgData name="Urabe Yoshio (浦部 嘉夫)" userId="S::urabe.yoshio@jp.panasonic.com::a7e67ffc-ce93-4ed9-a905-338d761aa748" providerId="AD" clId="Web-{C93185B8-E3C6-42D1-99DE-DDD1FAF7BE77}" dt="2022-10-05T07:32:03.286" v="2"/>
        <pc:sldMkLst>
          <pc:docMk/>
          <pc:sldMk cId="2469492700" sldId="303"/>
        </pc:sldMkLst>
      </pc:sldChg>
      <pc:sldChg chg="addCm">
        <pc:chgData name="Urabe Yoshio (浦部 嘉夫)" userId="S::urabe.yoshio@jp.panasonic.com::a7e67ffc-ce93-4ed9-a905-338d761aa748" providerId="AD" clId="Web-{C93185B8-E3C6-42D1-99DE-DDD1FAF7BE77}" dt="2022-10-05T07:24:42.745" v="1"/>
        <pc:sldMkLst>
          <pc:docMk/>
          <pc:sldMk cId="1556934149" sldId="305"/>
        </pc:sldMkLst>
      </pc:sldChg>
    </pc:docChg>
  </pc:docChgLst>
  <pc:docChgLst>
    <pc:chgData name="Yanyi Ding" userId="67545d51-1498-40a0-b4de-9cdfe423dc22" providerId="ADAL" clId="{A224B6A6-EE5F-42CB-B650-C1218F0D33D7}"/>
    <pc:docChg chg="custSel modSld modMainMaster">
      <pc:chgData name="Yanyi Ding" userId="67545d51-1498-40a0-b4de-9cdfe423dc22" providerId="ADAL" clId="{A224B6A6-EE5F-42CB-B650-C1218F0D33D7}" dt="2022-10-14T09:16:26.943" v="245"/>
      <pc:docMkLst>
        <pc:docMk/>
      </pc:docMkLst>
      <pc:sldChg chg="modSp mod">
        <pc:chgData name="Yanyi Ding" userId="67545d51-1498-40a0-b4de-9cdfe423dc22" providerId="ADAL" clId="{A224B6A6-EE5F-42CB-B650-C1218F0D33D7}" dt="2022-10-14T07:30:03.473" v="230" actId="20577"/>
        <pc:sldMkLst>
          <pc:docMk/>
          <pc:sldMk cId="0" sldId="283"/>
        </pc:sldMkLst>
        <pc:spChg chg="mod">
          <ac:chgData name="Yanyi Ding" userId="67545d51-1498-40a0-b4de-9cdfe423dc22" providerId="ADAL" clId="{A224B6A6-EE5F-42CB-B650-C1218F0D33D7}" dt="2022-10-14T07:30:03.473" v="230" actId="20577"/>
          <ac:spMkLst>
            <pc:docMk/>
            <pc:sldMk cId="0" sldId="283"/>
            <ac:spMk id="9" creationId="{4F3B3F56-85E3-4997-2BAC-6AC7B6278045}"/>
          </ac:spMkLst>
        </pc:spChg>
      </pc:sldChg>
      <pc:sldChg chg="modSp mod">
        <pc:chgData name="Yanyi Ding" userId="67545d51-1498-40a0-b4de-9cdfe423dc22" providerId="ADAL" clId="{A224B6A6-EE5F-42CB-B650-C1218F0D33D7}" dt="2022-10-14T07:30:22.630" v="236" actId="313"/>
        <pc:sldMkLst>
          <pc:docMk/>
          <pc:sldMk cId="360975473" sldId="291"/>
        </pc:sldMkLst>
        <pc:spChg chg="mod">
          <ac:chgData name="Yanyi Ding" userId="67545d51-1498-40a0-b4de-9cdfe423dc22" providerId="ADAL" clId="{A224B6A6-EE5F-42CB-B650-C1218F0D33D7}" dt="2022-10-14T07:30:22.630" v="236" actId="313"/>
          <ac:spMkLst>
            <pc:docMk/>
            <pc:sldMk cId="360975473" sldId="291"/>
            <ac:spMk id="8" creationId="{6979411B-FD59-4AE1-6812-083A65EC2E01}"/>
          </ac:spMkLst>
        </pc:spChg>
      </pc:sldChg>
      <pc:sldChg chg="modSp mod">
        <pc:chgData name="Yanyi Ding" userId="67545d51-1498-40a0-b4de-9cdfe423dc22" providerId="ADAL" clId="{A224B6A6-EE5F-42CB-B650-C1218F0D33D7}" dt="2022-10-14T07:30:29.843" v="240"/>
        <pc:sldMkLst>
          <pc:docMk/>
          <pc:sldMk cId="3235315451" sldId="295"/>
        </pc:sldMkLst>
        <pc:spChg chg="mod">
          <ac:chgData name="Yanyi Ding" userId="67545d51-1498-40a0-b4de-9cdfe423dc22" providerId="ADAL" clId="{A224B6A6-EE5F-42CB-B650-C1218F0D33D7}" dt="2022-10-14T07:30:29.843" v="240"/>
          <ac:spMkLst>
            <pc:docMk/>
            <pc:sldMk cId="3235315451" sldId="295"/>
            <ac:spMk id="10" creationId="{7889937E-104A-BE1A-13B6-B5D56B939D57}"/>
          </ac:spMkLst>
        </pc:spChg>
      </pc:sldChg>
      <pc:sldChg chg="modSp mod">
        <pc:chgData name="Yanyi Ding" userId="67545d51-1498-40a0-b4de-9cdfe423dc22" providerId="ADAL" clId="{A224B6A6-EE5F-42CB-B650-C1218F0D33D7}" dt="2022-10-14T07:30:23.938" v="238" actId="313"/>
        <pc:sldMkLst>
          <pc:docMk/>
          <pc:sldMk cId="1645579435" sldId="296"/>
        </pc:sldMkLst>
        <pc:spChg chg="mod">
          <ac:chgData name="Yanyi Ding" userId="67545d51-1498-40a0-b4de-9cdfe423dc22" providerId="ADAL" clId="{A224B6A6-EE5F-42CB-B650-C1218F0D33D7}" dt="2022-10-14T07:30:23.938" v="238" actId="313"/>
          <ac:spMkLst>
            <pc:docMk/>
            <pc:sldMk cId="1645579435" sldId="296"/>
            <ac:spMk id="6" creationId="{61C3BE79-51E2-703E-D99E-6A38AF403E1C}"/>
          </ac:spMkLst>
        </pc:spChg>
      </pc:sldChg>
      <pc:sldChg chg="modSp">
        <pc:chgData name="Yanyi Ding" userId="67545d51-1498-40a0-b4de-9cdfe423dc22" providerId="ADAL" clId="{A224B6A6-EE5F-42CB-B650-C1218F0D33D7}" dt="2022-10-14T07:30:29.843" v="240"/>
        <pc:sldMkLst>
          <pc:docMk/>
          <pc:sldMk cId="1540637956" sldId="297"/>
        </pc:sldMkLst>
        <pc:spChg chg="mod">
          <ac:chgData name="Yanyi Ding" userId="67545d51-1498-40a0-b4de-9cdfe423dc22" providerId="ADAL" clId="{A224B6A6-EE5F-42CB-B650-C1218F0D33D7}" dt="2022-10-14T07:30:29.843" v="240"/>
          <ac:spMkLst>
            <pc:docMk/>
            <pc:sldMk cId="1540637956" sldId="297"/>
            <ac:spMk id="7" creationId="{0BD2B887-D7E2-C127-E0B0-B0FACCC37178}"/>
          </ac:spMkLst>
        </pc:spChg>
      </pc:sldChg>
      <pc:sldChg chg="modSp mod">
        <pc:chgData name="Yanyi Ding" userId="67545d51-1498-40a0-b4de-9cdfe423dc22" providerId="ADAL" clId="{A224B6A6-EE5F-42CB-B650-C1218F0D33D7}" dt="2022-10-14T07:30:19.401" v="231" actId="313"/>
        <pc:sldMkLst>
          <pc:docMk/>
          <pc:sldMk cId="2132550890" sldId="298"/>
        </pc:sldMkLst>
        <pc:spChg chg="mod">
          <ac:chgData name="Yanyi Ding" userId="67545d51-1498-40a0-b4de-9cdfe423dc22" providerId="ADAL" clId="{A224B6A6-EE5F-42CB-B650-C1218F0D33D7}" dt="2022-10-14T07:30:19.401" v="231" actId="313"/>
          <ac:spMkLst>
            <pc:docMk/>
            <pc:sldMk cId="2132550890" sldId="298"/>
            <ac:spMk id="9" creationId="{F291423F-9918-19CB-CF8E-9A31F6E39A4D}"/>
          </ac:spMkLst>
        </pc:spChg>
      </pc:sldChg>
      <pc:sldChg chg="modSp mod">
        <pc:chgData name="Yanyi Ding" userId="67545d51-1498-40a0-b4de-9cdfe423dc22" providerId="ADAL" clId="{A224B6A6-EE5F-42CB-B650-C1218F0D33D7}" dt="2022-10-14T07:54:26.185" v="242"/>
        <pc:sldMkLst>
          <pc:docMk/>
          <pc:sldMk cId="3464692362" sldId="299"/>
        </pc:sldMkLst>
        <pc:spChg chg="mod">
          <ac:chgData name="Yanyi Ding" userId="67545d51-1498-40a0-b4de-9cdfe423dc22" providerId="ADAL" clId="{A224B6A6-EE5F-42CB-B650-C1218F0D33D7}" dt="2022-10-11T03:04:17.354" v="204" actId="20577"/>
          <ac:spMkLst>
            <pc:docMk/>
            <pc:sldMk cId="3464692362" sldId="299"/>
            <ac:spMk id="6" creationId="{BA80392D-3974-5030-9F83-5C84722E39EC}"/>
          </ac:spMkLst>
        </pc:spChg>
        <pc:spChg chg="mod">
          <ac:chgData name="Yanyi Ding" userId="67545d51-1498-40a0-b4de-9cdfe423dc22" providerId="ADAL" clId="{A224B6A6-EE5F-42CB-B650-C1218F0D33D7}" dt="2022-10-14T07:30:20.116" v="232" actId="313"/>
          <ac:spMkLst>
            <pc:docMk/>
            <pc:sldMk cId="3464692362" sldId="299"/>
            <ac:spMk id="9" creationId="{157EE4BA-2328-A2D2-E1DA-9900928B974B}"/>
          </ac:spMkLst>
        </pc:spChg>
        <pc:graphicFrameChg chg="mod">
          <ac:chgData name="Yanyi Ding" userId="67545d51-1498-40a0-b4de-9cdfe423dc22" providerId="ADAL" clId="{A224B6A6-EE5F-42CB-B650-C1218F0D33D7}" dt="2022-10-14T07:54:26.185" v="242"/>
          <ac:graphicFrameMkLst>
            <pc:docMk/>
            <pc:sldMk cId="3464692362" sldId="299"/>
            <ac:graphicFrameMk id="7" creationId="{70A57149-A181-683F-F04A-F3FAD6F8F2DD}"/>
          </ac:graphicFrameMkLst>
        </pc:graphicFrameChg>
      </pc:sldChg>
      <pc:sldChg chg="modSp mod">
        <pc:chgData name="Yanyi Ding" userId="67545d51-1498-40a0-b4de-9cdfe423dc22" providerId="ADAL" clId="{A224B6A6-EE5F-42CB-B650-C1218F0D33D7}" dt="2022-10-14T07:30:20.606" v="233" actId="313"/>
        <pc:sldMkLst>
          <pc:docMk/>
          <pc:sldMk cId="3139542166" sldId="302"/>
        </pc:sldMkLst>
        <pc:spChg chg="mod">
          <ac:chgData name="Yanyi Ding" userId="67545d51-1498-40a0-b4de-9cdfe423dc22" providerId="ADAL" clId="{A224B6A6-EE5F-42CB-B650-C1218F0D33D7}" dt="2022-10-14T07:30:20.606" v="233" actId="313"/>
          <ac:spMkLst>
            <pc:docMk/>
            <pc:sldMk cId="3139542166" sldId="302"/>
            <ac:spMk id="9" creationId="{A8B4EC39-90EF-62F4-0554-4B28AFB50258}"/>
          </ac:spMkLst>
        </pc:spChg>
        <pc:picChg chg="mod">
          <ac:chgData name="Yanyi Ding" userId="67545d51-1498-40a0-b4de-9cdfe423dc22" providerId="ADAL" clId="{A224B6A6-EE5F-42CB-B650-C1218F0D33D7}" dt="2022-10-11T02:56:04.695" v="197" actId="1076"/>
          <ac:picMkLst>
            <pc:docMk/>
            <pc:sldMk cId="3139542166" sldId="302"/>
            <ac:picMk id="8" creationId="{941DF3AE-E80F-F7C5-7213-1D626C0F66A2}"/>
          </ac:picMkLst>
        </pc:picChg>
      </pc:sldChg>
      <pc:sldChg chg="modSp mod">
        <pc:chgData name="Yanyi Ding" userId="67545d51-1498-40a0-b4de-9cdfe423dc22" providerId="ADAL" clId="{A224B6A6-EE5F-42CB-B650-C1218F0D33D7}" dt="2022-10-14T07:30:21.977" v="235" actId="313"/>
        <pc:sldMkLst>
          <pc:docMk/>
          <pc:sldMk cId="2469492700" sldId="303"/>
        </pc:sldMkLst>
        <pc:spChg chg="mod">
          <ac:chgData name="Yanyi Ding" userId="67545d51-1498-40a0-b4de-9cdfe423dc22" providerId="ADAL" clId="{A224B6A6-EE5F-42CB-B650-C1218F0D33D7}" dt="2022-10-14T07:30:21.977" v="235" actId="313"/>
          <ac:spMkLst>
            <pc:docMk/>
            <pc:sldMk cId="2469492700" sldId="303"/>
            <ac:spMk id="7" creationId="{DF3E4E21-C67A-CF69-1B8A-45AF9E0B6578}"/>
          </ac:spMkLst>
        </pc:spChg>
      </pc:sldChg>
      <pc:sldChg chg="modSp mod modCm">
        <pc:chgData name="Yanyi Ding" userId="67545d51-1498-40a0-b4de-9cdfe423dc22" providerId="ADAL" clId="{A224B6A6-EE5F-42CB-B650-C1218F0D33D7}" dt="2022-10-14T09:16:26.943" v="245"/>
        <pc:sldMkLst>
          <pc:docMk/>
          <pc:sldMk cId="1334473160" sldId="304"/>
        </pc:sldMkLst>
        <pc:spChg chg="mod">
          <ac:chgData name="Yanyi Ding" userId="67545d51-1498-40a0-b4de-9cdfe423dc22" providerId="ADAL" clId="{A224B6A6-EE5F-42CB-B650-C1218F0D33D7}" dt="2022-10-11T02:47:43.611" v="192" actId="20577"/>
          <ac:spMkLst>
            <pc:docMk/>
            <pc:sldMk cId="1334473160" sldId="304"/>
            <ac:spMk id="7" creationId="{6155A480-408F-499B-800E-F3990F91EBE5}"/>
          </ac:spMkLst>
        </pc:spChg>
        <pc:spChg chg="mod">
          <ac:chgData name="Yanyi Ding" userId="67545d51-1498-40a0-b4de-9cdfe423dc22" providerId="ADAL" clId="{A224B6A6-EE5F-42CB-B650-C1218F0D33D7}" dt="2022-10-14T07:30:23.198" v="237" actId="313"/>
          <ac:spMkLst>
            <pc:docMk/>
            <pc:sldMk cId="1334473160" sldId="304"/>
            <ac:spMk id="8" creationId="{FDC86F0F-2301-E92D-D907-866323EE8A79}"/>
          </ac:spMkLst>
        </pc:spChg>
      </pc:sldChg>
      <pc:sldChg chg="modSp mod modCm">
        <pc:chgData name="Yanyi Ding" userId="67545d51-1498-40a0-b4de-9cdfe423dc22" providerId="ADAL" clId="{A224B6A6-EE5F-42CB-B650-C1218F0D33D7}" dt="2022-10-14T09:14:40.325" v="243"/>
        <pc:sldMkLst>
          <pc:docMk/>
          <pc:sldMk cId="1556934149" sldId="305"/>
        </pc:sldMkLst>
        <pc:spChg chg="mod">
          <ac:chgData name="Yanyi Ding" userId="67545d51-1498-40a0-b4de-9cdfe423dc22" providerId="ADAL" clId="{A224B6A6-EE5F-42CB-B650-C1218F0D33D7}" dt="2022-10-11T02:56:01.255" v="196" actId="1076"/>
          <ac:spMkLst>
            <pc:docMk/>
            <pc:sldMk cId="1556934149" sldId="305"/>
            <ac:spMk id="6" creationId="{2716DF6C-9EA3-7051-8B04-929FAA674211}"/>
          </ac:spMkLst>
        </pc:spChg>
        <pc:spChg chg="mod">
          <ac:chgData name="Yanyi Ding" userId="67545d51-1498-40a0-b4de-9cdfe423dc22" providerId="ADAL" clId="{A224B6A6-EE5F-42CB-B650-C1218F0D33D7}" dt="2022-10-14T07:30:21.123" v="234" actId="313"/>
          <ac:spMkLst>
            <pc:docMk/>
            <pc:sldMk cId="1556934149" sldId="305"/>
            <ac:spMk id="7" creationId="{5D6048BC-EA4A-84DC-5ADE-362EBBB70AF8}"/>
          </ac:spMkLst>
        </pc:spChg>
      </pc:sldChg>
      <pc:sldMasterChg chg="modSp mod modSldLayout">
        <pc:chgData name="Yanyi Ding" userId="67545d51-1498-40a0-b4de-9cdfe423dc22" providerId="ADAL" clId="{A224B6A6-EE5F-42CB-B650-C1218F0D33D7}" dt="2022-10-14T07:29:57.949" v="224" actId="20577"/>
        <pc:sldMasterMkLst>
          <pc:docMk/>
          <pc:sldMasterMk cId="1398795369" sldId="2147483660"/>
        </pc:sldMasterMkLst>
        <pc:spChg chg="mod">
          <ac:chgData name="Yanyi Ding" userId="67545d51-1498-40a0-b4de-9cdfe423dc22" providerId="ADAL" clId="{A224B6A6-EE5F-42CB-B650-C1218F0D33D7}" dt="2022-10-14T07:29:57.949" v="224" actId="20577"/>
          <ac:spMkLst>
            <pc:docMk/>
            <pc:sldMasterMk cId="1398795369" sldId="2147483660"/>
            <ac:spMk id="1028" creationId="{00000000-0000-0000-0000-000000000000}"/>
          </ac:spMkLst>
        </pc:spChg>
        <pc:spChg chg="mod">
          <ac:chgData name="Yanyi Ding" userId="67545d51-1498-40a0-b4de-9cdfe423dc22" providerId="ADAL" clId="{A224B6A6-EE5F-42CB-B650-C1218F0D33D7}" dt="2022-10-11T07:36:23.155" v="212" actId="20577"/>
          <ac:spMkLst>
            <pc:docMk/>
            <pc:sldMasterMk cId="1398795369" sldId="2147483660"/>
            <ac:spMk id="1031" creationId="{00000000-0000-0000-0000-000000000000}"/>
          </ac:spMkLst>
        </pc:spChg>
        <pc:sldLayoutChg chg="modSp mod">
          <pc:chgData name="Yanyi Ding" userId="67545d51-1498-40a0-b4de-9cdfe423dc22" providerId="ADAL" clId="{A224B6A6-EE5F-42CB-B650-C1218F0D33D7}" dt="2022-10-14T07:29:54.068" v="218" actId="20577"/>
          <pc:sldLayoutMkLst>
            <pc:docMk/>
            <pc:sldMasterMk cId="1398795369" sldId="2147483660"/>
            <pc:sldLayoutMk cId="2056121626" sldId="2147483661"/>
          </pc:sldLayoutMkLst>
          <pc:spChg chg="mod">
            <ac:chgData name="Yanyi Ding" userId="67545d51-1498-40a0-b4de-9cdfe423dc22" providerId="ADAL" clId="{A224B6A6-EE5F-42CB-B650-C1218F0D33D7}" dt="2022-10-14T07:29:54.068" v="218" actId="20577"/>
            <ac:spMkLst>
              <pc:docMk/>
              <pc:sldMasterMk cId="1398795369" sldId="2147483660"/>
              <pc:sldLayoutMk cId="2056121626" sldId="2147483661"/>
              <ac:spMk id="7" creationId="{00000000-0000-0000-0000-000000000000}"/>
            </ac:spMkLst>
          </pc:spChg>
        </pc:sldLayoutChg>
      </pc:sldMasterChg>
    </pc:docChg>
  </pc:docChgLst>
  <pc:docChgLst>
    <pc:chgData name="Urabe Yoshio (浦部 嘉夫)" userId="a7e67ffc-ce93-4ed9-a905-338d761aa748" providerId="ADAL" clId="{D47C8B67-A5CD-44F3-81A9-45F1FA77040C}"/>
    <pc:docChg chg="">
      <pc:chgData name="Urabe Yoshio (浦部 嘉夫)" userId="a7e67ffc-ce93-4ed9-a905-338d761aa748" providerId="ADAL" clId="{D47C8B67-A5CD-44F3-81A9-45F1FA77040C}" dt="2022-10-05T07:41:27.019" v="2"/>
      <pc:docMkLst>
        <pc:docMk/>
      </pc:docMkLst>
      <pc:sldChg chg="addCm modCm">
        <pc:chgData name="Urabe Yoshio (浦部 嘉夫)" userId="a7e67ffc-ce93-4ed9-a905-338d761aa748" providerId="ADAL" clId="{D47C8B67-A5CD-44F3-81A9-45F1FA77040C}" dt="2022-10-05T07:41:27.019" v="2"/>
        <pc:sldMkLst>
          <pc:docMk/>
          <pc:sldMk cId="1334473160" sldId="304"/>
        </pc:sldMkLst>
      </pc:sldChg>
    </pc:docChg>
  </pc:docChgLst>
  <pc:docChgLst>
    <pc:chgData name="Motozuka Hiroyuki (本塚 裕幸)" userId="f5c1fd61-f5ae-4166-b12f-63a116ee37fd" providerId="ADAL" clId="{BF8A765D-8FD6-45E6-86F0-67CE7E2D3392}"/>
    <pc:docChg chg="">
      <pc:chgData name="Motozuka Hiroyuki (本塚 裕幸)" userId="f5c1fd61-f5ae-4166-b12f-63a116ee37fd" providerId="ADAL" clId="{BF8A765D-8FD6-45E6-86F0-67CE7E2D3392}" dt="2022-10-05T08:19:18.719" v="0"/>
      <pc:docMkLst>
        <pc:docMk/>
      </pc:docMkLst>
      <pc:sldChg chg="modCm">
        <pc:chgData name="Motozuka Hiroyuki (本塚 裕幸)" userId="f5c1fd61-f5ae-4166-b12f-63a116ee37fd" providerId="ADAL" clId="{BF8A765D-8FD6-45E6-86F0-67CE7E2D3392}" dt="2022-10-05T08:19:18.719" v="0"/>
        <pc:sldMkLst>
          <pc:docMk/>
          <pc:sldMk cId="2469492700" sldId="303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31BC4D2-7AB5-40EF-81C0-043D12933D7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SG"/>
              <a:t>doc.:IEEE 802.11-20/xxxx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5FA2A7-1F50-4827-8DE5-C56173CA28B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493C84-B427-430A-B109-36D63FA3BE44}" type="datetimeFigureOut">
              <a:rPr lang="en-SG" smtClean="0"/>
              <a:t>25/10/2022</a:t>
            </a:fld>
            <a:endParaRPr lang="en-S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D92EB4-0AE6-4DBC-B40D-00AACC70D65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SG"/>
              <a:t>submiss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C9517C-4183-460D-ACEF-EBC0B98A31A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6F4DA9-F207-41C4-94DC-25EE432FD3E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6811809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SG"/>
              <a:t>doc.:IEEE 802.11-20/xxxx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0EC8DF-65FE-41DA-A8D2-B5E5BC45D2BE}" type="datetimeFigureOut">
              <a:rPr lang="en-SG" smtClean="0"/>
              <a:t>25/10/2022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SG"/>
              <a:t>submiss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9B4FAE-A498-480F-AD92-3CCBEBDFFCD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5657933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marL="457200" marR="0" lvl="4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ubmission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938713" y="659130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Page </a:t>
            </a:r>
            <a:fld id="{D16F94EA-742D-44CD-9688-170CD9FE9804}" type="slidenum">
              <a:rPr kumimoji="0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pPr marL="0" marR="0" lvl="0" indent="0" algn="r" defTabSz="93345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71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448A1D6-0674-4D89-9ACB-93D5B182D878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</p:spTree>
    <p:extLst>
      <p:ext uri="{BB962C8B-B14F-4D97-AF65-F5344CB8AC3E}">
        <p14:creationId xmlns:p14="http://schemas.microsoft.com/office/powerpoint/2010/main" val="16469561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SG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SG"/>
              <a:t>submiss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9B4FAE-A498-480F-AD92-3CCBEBDFFCD9}" type="slidenum">
              <a:rPr lang="en-SG" smtClean="0"/>
              <a:t>1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1260725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134244" y="6475413"/>
            <a:ext cx="1409681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Yanyi Ding, Panason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20561216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34244" y="6475413"/>
            <a:ext cx="14096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99118" y="6475413"/>
            <a:ext cx="62196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 sz="1400"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vl="4" algn="r">
              <a:defRPr/>
            </a:pPr>
            <a:r>
              <a:rPr kumimoji="0" lang="en-US" altLang="ko-KR" sz="1800" b="1" dirty="0">
                <a:cs typeface="Arial" charset="0"/>
              </a:rPr>
              <a:t>doc.: IEEE 802.11-22/1741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dirty="0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1398795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anyi Ding, Panasonic</a:t>
            </a:r>
            <a:endParaRPr kumimoji="0" lang="en-US" altLang="ko-KR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Slide </a:t>
            </a:r>
            <a:fld id="{EEF3827E-182F-493C-A013-CDEF1F4810CB}" type="slidenum">
              <a:rPr kumimoji="0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0281" y="756265"/>
            <a:ext cx="83058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ko-KR" sz="2800" dirty="0">
                <a:ea typeface="굴림" panose="020B0600000101010101" pitchFamily="50" charset="-127"/>
              </a:rPr>
              <a:t>Discussion on</a:t>
            </a:r>
            <a:br>
              <a:rPr lang="en-US" altLang="ko-KR" sz="2800" dirty="0">
                <a:ea typeface="굴림" panose="020B0600000101010101" pitchFamily="50" charset="-127"/>
              </a:rPr>
            </a:br>
            <a:r>
              <a:rPr lang="en-US" altLang="ko-KR" sz="2800" dirty="0">
                <a:ea typeface="굴림" panose="020B0600000101010101" pitchFamily="50" charset="-127"/>
              </a:rPr>
              <a:t>LB266 CR for CID 13942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646981" y="1781358"/>
            <a:ext cx="7772400" cy="381000"/>
          </a:xfrm>
          <a:prstGeom prst="rect">
            <a:avLst/>
          </a:prstGeo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 dirty="0">
                <a:ea typeface="굴림" panose="020B0600000101010101" pitchFamily="50" charset="-127"/>
              </a:rPr>
              <a:t>Date:</a:t>
            </a:r>
            <a:r>
              <a:rPr lang="en-US" altLang="ko-KR" sz="2000" b="0" dirty="0">
                <a:ea typeface="굴림" panose="020B0600000101010101" pitchFamily="50" charset="-127"/>
              </a:rPr>
              <a:t> 2022-10-17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533400" y="23622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Authors:</a:t>
            </a:r>
            <a:endParaRPr kumimoji="0" lang="en-US" altLang="ko-KR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5869325"/>
              </p:ext>
            </p:extLst>
          </p:nvPr>
        </p:nvGraphicFramePr>
        <p:xfrm>
          <a:off x="723181" y="3059470"/>
          <a:ext cx="7620000" cy="2053685"/>
        </p:xfrm>
        <a:graphic>
          <a:graphicData uri="http://schemas.openxmlformats.org/drawingml/2006/table">
            <a:tbl>
              <a:tblPr/>
              <a:tblGrid>
                <a:gridCol w="13342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0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711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1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yi Ding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Panasonic Corporatio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yi.ding@sg.panasonic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</a:t>
                      </a: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1098862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Rajat </a:t>
                      </a:r>
                      <a:r>
                        <a:rPr kumimoji="0" lang="en-US" altLang="ko-KR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Pushkarna</a:t>
                      </a: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6879194"/>
                  </a:ext>
                </a:extLst>
              </a:tr>
            </a:tbl>
          </a:graphicData>
        </a:graphic>
      </p:graphicFrame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4F3B3F56-85E3-4997-2BAC-6AC7B627804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05E6BE9-B29A-4D04-A4B0-34071C65AB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95FB1E0-4654-43CA-BA16-014DD4B79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CA132A-6012-4652-B91D-7426FAC90281}"/>
              </a:ext>
            </a:extLst>
          </p:cNvPr>
          <p:cNvSpPr txBox="1"/>
          <p:nvPr/>
        </p:nvSpPr>
        <p:spPr>
          <a:xfrm>
            <a:off x="696913" y="2767280"/>
            <a:ext cx="712406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nnex: </a:t>
            </a:r>
          </a:p>
          <a:p>
            <a:r>
              <a:rPr lang="en-US" sz="4000" dirty="0"/>
              <a:t>details about punctured RU/MRU</a:t>
            </a:r>
            <a:endParaRPr lang="en-SG" sz="4000" dirty="0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61C3BE79-51E2-703E-D99E-6A38AF403E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16455794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2A2074-E7B3-4DB4-87C9-888DBD74CD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134244" y="6538115"/>
            <a:ext cx="1409681" cy="184666"/>
          </a:xfrm>
        </p:spPr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FBF6ED-4C41-4988-B01B-A896CC722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299118" y="6538115"/>
            <a:ext cx="621965" cy="215444"/>
          </a:xfrm>
        </p:spPr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1F6F51B-F4F6-46C4-9F78-221BAA86C514}"/>
              </a:ext>
            </a:extLst>
          </p:cNvPr>
          <p:cNvSpPr txBox="1"/>
          <p:nvPr/>
        </p:nvSpPr>
        <p:spPr>
          <a:xfrm>
            <a:off x="2891128" y="633770"/>
            <a:ext cx="33617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Punctured RU/MRU</a:t>
            </a:r>
            <a:endParaRPr lang="en-SG" sz="2800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022FC45-CD9E-4554-908F-12C0CE971D67}"/>
              </a:ext>
            </a:extLst>
          </p:cNvPr>
          <p:cNvSpPr/>
          <p:nvPr/>
        </p:nvSpPr>
        <p:spPr>
          <a:xfrm>
            <a:off x="716222" y="1090083"/>
            <a:ext cx="7787756" cy="1340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Associated </a:t>
            </a:r>
            <a:r>
              <a:rPr lang="en-US" sz="1600" b="1" dirty="0"/>
              <a:t>Punctured RU/MRU </a:t>
            </a:r>
            <a:r>
              <a:rPr lang="en-US" sz="1600" dirty="0"/>
              <a:t>for each large-size RU/MRU</a:t>
            </a:r>
            <a:endParaRPr lang="en-US" sz="1600" b="1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Associated Punctured RU/MRU is a set of possible options of punctured RU/MRU where the STA shall choose from when a large-size RU/MRU is allocated. 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Some restrictions may be enforced, for example, set a threshold for the size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019AC4-C6E0-4E70-BC65-7777A15210BE}"/>
              </a:ext>
            </a:extLst>
          </p:cNvPr>
          <p:cNvSpPr txBox="1"/>
          <p:nvPr/>
        </p:nvSpPr>
        <p:spPr>
          <a:xfrm>
            <a:off x="716222" y="2474537"/>
            <a:ext cx="7847012" cy="9846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Example (the size of associated punctured RU/MRU shall not be smaller than 50% of the size of allocated RU/MRU) </a:t>
            </a:r>
          </a:p>
          <a:p>
            <a:pPr lvl="1">
              <a:lnSpc>
                <a:spcPct val="130000"/>
              </a:lnSpc>
            </a:pPr>
            <a:endParaRPr lang="en-SG" sz="1400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6E4E8CC9-A1AF-4846-91D4-A2A989D7D9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6237919"/>
              </p:ext>
            </p:extLst>
          </p:nvPr>
        </p:nvGraphicFramePr>
        <p:xfrm>
          <a:off x="1211618" y="3193148"/>
          <a:ext cx="7151241" cy="21650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5889">
                  <a:extLst>
                    <a:ext uri="{9D8B030D-6E8A-4147-A177-3AD203B41FA5}">
                      <a16:colId xmlns:a16="http://schemas.microsoft.com/office/drawing/2014/main" val="3494053358"/>
                    </a:ext>
                  </a:extLst>
                </a:gridCol>
                <a:gridCol w="2615601">
                  <a:extLst>
                    <a:ext uri="{9D8B030D-6E8A-4147-A177-3AD203B41FA5}">
                      <a16:colId xmlns:a16="http://schemas.microsoft.com/office/drawing/2014/main" val="627491054"/>
                    </a:ext>
                  </a:extLst>
                </a:gridCol>
                <a:gridCol w="2619751">
                  <a:extLst>
                    <a:ext uri="{9D8B030D-6E8A-4147-A177-3AD203B41FA5}">
                      <a16:colId xmlns:a16="http://schemas.microsoft.com/office/drawing/2014/main" val="3413193840"/>
                    </a:ext>
                  </a:extLst>
                </a:gridCol>
              </a:tblGrid>
              <a:tr h="381403"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BW (MHz)</a:t>
                      </a:r>
                      <a:endParaRPr lang="en-SG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>
                          <a:solidFill>
                            <a:schemeClr val="tx1"/>
                          </a:solidFill>
                        </a:rPr>
                        <a:t>RU/MRU Larger Than 242 Ton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>
                          <a:solidFill>
                            <a:schemeClr val="tx1"/>
                          </a:solidFill>
                        </a:rPr>
                        <a:t>Associated Punctured RU/MR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7386241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algn="l"/>
                      <a:r>
                        <a:rPr lang="en-US" sz="1200" dirty="0"/>
                        <a:t>40, 80, 160/80+80, 32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48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484, RU242 (2 options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3897143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200" dirty="0"/>
                        <a:t>80, 160/80+80, 32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SG" sz="1200" dirty="0"/>
                        <a:t>RU242+RU48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200" dirty="0"/>
                        <a:t>RU242+RU484, RU484</a:t>
                      </a:r>
                      <a:endParaRPr lang="en-SG" sz="1200" strike="sng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5549712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80, 160/80+80, 32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9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996, RU242+RU484 (4 options), RU484 (2 options)</a:t>
                      </a:r>
                      <a:endParaRPr lang="en-SG" sz="1200" strike="sng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711578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160/80+80, 32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484+RU9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200" dirty="0"/>
                        <a:t>RU484+RU996, RU996, RU484+RU242 (4 options)</a:t>
                      </a:r>
                      <a:endParaRPr lang="en-SG" sz="1200" strike="sng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147464"/>
                  </a:ext>
                </a:extLst>
              </a:tr>
              <a:tr h="32060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…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/>
                        <a:t>…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/>
                        <a:t>...</a:t>
                      </a:r>
                      <a:endParaRPr lang="en-SG" sz="1200" strike="no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9513408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3F33ADF0-87AF-4CBD-96DB-12A39E1F9225}"/>
              </a:ext>
            </a:extLst>
          </p:cNvPr>
          <p:cNvSpPr txBox="1"/>
          <p:nvPr/>
        </p:nvSpPr>
        <p:spPr>
          <a:xfrm>
            <a:off x="1211618" y="5358197"/>
            <a:ext cx="7033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* </a:t>
            </a:r>
            <a:r>
              <a:rPr lang="en-SG" sz="1400" b="1" dirty="0"/>
              <a:t>When part of the allocated RU/MRU which is detected as idle does not match or cover any of its associated punctured RU/MRU, the allocated RU/MRU shall not be punctured.</a:t>
            </a:r>
            <a:endParaRPr lang="en-SG" sz="1600" b="1" dirty="0"/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7889937E-104A-BE1A-13B6-B5D56B939D5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32353154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9074CF-7B4F-876D-5866-C242268A8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6D2D1D-4A2C-E5C5-4182-D0375AC8FE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93A73FD-9193-A9EC-E1D6-F55CEBBDFCC0}"/>
              </a:ext>
            </a:extLst>
          </p:cNvPr>
          <p:cNvSpPr txBox="1"/>
          <p:nvPr/>
        </p:nvSpPr>
        <p:spPr>
          <a:xfrm>
            <a:off x="3963500" y="700846"/>
            <a:ext cx="1217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D 13942</a:t>
            </a:r>
            <a:endParaRPr lang="en-SG" dirty="0"/>
          </a:p>
        </p:txBody>
      </p:sp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207E48FC-1D62-C5EE-FF35-10C3747016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17133"/>
              </p:ext>
            </p:extLst>
          </p:nvPr>
        </p:nvGraphicFramePr>
        <p:xfrm>
          <a:off x="826503" y="1215150"/>
          <a:ext cx="7659130" cy="44276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1830">
                  <a:extLst>
                    <a:ext uri="{9D8B030D-6E8A-4147-A177-3AD203B41FA5}">
                      <a16:colId xmlns:a16="http://schemas.microsoft.com/office/drawing/2014/main" val="465035080"/>
                    </a:ext>
                  </a:extLst>
                </a:gridCol>
                <a:gridCol w="892182">
                  <a:extLst>
                    <a:ext uri="{9D8B030D-6E8A-4147-A177-3AD203B41FA5}">
                      <a16:colId xmlns:a16="http://schemas.microsoft.com/office/drawing/2014/main" val="329026222"/>
                    </a:ext>
                  </a:extLst>
                </a:gridCol>
                <a:gridCol w="1111491">
                  <a:extLst>
                    <a:ext uri="{9D8B030D-6E8A-4147-A177-3AD203B41FA5}">
                      <a16:colId xmlns:a16="http://schemas.microsoft.com/office/drawing/2014/main" val="3801804703"/>
                    </a:ext>
                  </a:extLst>
                </a:gridCol>
                <a:gridCol w="716280">
                  <a:extLst>
                    <a:ext uri="{9D8B030D-6E8A-4147-A177-3AD203B41FA5}">
                      <a16:colId xmlns:a16="http://schemas.microsoft.com/office/drawing/2014/main" val="3184695549"/>
                    </a:ext>
                  </a:extLst>
                </a:gridCol>
                <a:gridCol w="2527374">
                  <a:extLst>
                    <a:ext uri="{9D8B030D-6E8A-4147-A177-3AD203B41FA5}">
                      <a16:colId xmlns:a16="http://schemas.microsoft.com/office/drawing/2014/main" val="3447639831"/>
                    </a:ext>
                  </a:extLst>
                </a:gridCol>
                <a:gridCol w="1739973">
                  <a:extLst>
                    <a:ext uri="{9D8B030D-6E8A-4147-A177-3AD203B41FA5}">
                      <a16:colId xmlns:a16="http://schemas.microsoft.com/office/drawing/2014/main" val="2695825313"/>
                    </a:ext>
                  </a:extLst>
                </a:gridCol>
              </a:tblGrid>
              <a:tr h="70913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I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lause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ategory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age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Comment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roposed chang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9796247"/>
                  </a:ext>
                </a:extLst>
              </a:tr>
              <a:tr h="85828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394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5.5.2.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489.2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SG" sz="1400" dirty="0">
                          <a:solidFill>
                            <a:schemeClr val="tx1"/>
                          </a:solidFill>
                        </a:rPr>
                        <a:t>In 26.5.2.5 UL MU CS mechanism, it is regulated that in a TB UL MU transmission, if CS requirement is indicated, ED-based CCA shall be performed by STAs on 20MHz subchannels overlapping the allocated RU/MRU. If any of the 20MHz subchannels is detected as busy, STA does not transmit TB PPDU at the allocated RU/MRU. Large-size RU/MRU is wasted even if a small number of 20MHz subchannels is detected as busy. (Refer to 20/1886r1 for more details.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SG" sz="1400" dirty="0">
                          <a:solidFill>
                            <a:schemeClr val="tx1"/>
                          </a:solidFill>
                        </a:rPr>
                        <a:t>STAs should be enabled to adapt allocated RU/MRU according to ED-based CCA results. Commenter will bring a contribution.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9358235"/>
                  </a:ext>
                </a:extLst>
              </a:tr>
            </a:tbl>
          </a:graphicData>
        </a:graphic>
      </p:graphicFrame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BD2B887-D7E2-C127-E0B0-B0FACCC371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15406379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999E8FB-1E08-1C39-9DBE-8C377C4BD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7BF9AD6-35CE-6A23-4765-191F3A4D4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AA8FE29-DB69-0454-404F-DDE979F57E1D}"/>
              </a:ext>
            </a:extLst>
          </p:cNvPr>
          <p:cNvSpPr txBox="1"/>
          <p:nvPr/>
        </p:nvSpPr>
        <p:spPr>
          <a:xfrm>
            <a:off x="3574203" y="694004"/>
            <a:ext cx="2074542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 dirty="0"/>
              <a:t>Background</a:t>
            </a:r>
            <a:endParaRPr lang="en-SG" sz="2800" b="1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DE4A586-A6AC-6519-14A4-EED8F9A081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33983"/>
              </p:ext>
            </p:extLst>
          </p:nvPr>
        </p:nvGraphicFramePr>
        <p:xfrm>
          <a:off x="1865939" y="4121756"/>
          <a:ext cx="6110288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96704" imgH="1198619" progId="Visio.Drawing.11">
                  <p:embed/>
                </p:oleObj>
              </mc:Choice>
              <mc:Fallback>
                <p:oleObj name="Visio" r:id="rId2" imgW="2296704" imgH="119861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DE4A586-A6AC-6519-14A4-EED8F9A0812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65939" y="4121756"/>
                        <a:ext cx="6110288" cy="2535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0831D09-40BC-0334-33B7-39751D4C6E10}"/>
              </a:ext>
            </a:extLst>
          </p:cNvPr>
          <p:cNvSpPr txBox="1"/>
          <p:nvPr/>
        </p:nvSpPr>
        <p:spPr>
          <a:xfrm>
            <a:off x="797061" y="1214430"/>
            <a:ext cx="7847012" cy="294119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TB UL MU transmission described in 26.5.2.5, if CS requirement is indicated in the Trigger frame, ED is used to sense the medium by STAs on 20MHz subchannels overlapping the allocated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f any of </a:t>
            </a:r>
            <a:r>
              <a:rPr lang="en-US" altLang="ko-KR" sz="1600" dirty="0"/>
              <a:t>the 20MHz subchannels is indicated as busy by ED-based CCA or virtual CS, the STA does not transmit TB PPDU at the allocated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0000"/>
                </a:solidFill>
              </a:rPr>
              <a:t>Whole allocated large-size RU/MRU is wasted even if only a small number of 20MHz subchannels are detected as busy, which would degrade system throughput.</a:t>
            </a:r>
            <a:endParaRPr lang="en-SG" sz="1600" dirty="0">
              <a:solidFill>
                <a:srgbClr val="FF0000"/>
              </a:solidFill>
            </a:endParaRPr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F291423F-9918-19CB-CF8E-9A31F6E39A4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21325508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5190E3F-BAB0-DBB0-524C-DE7446FDFC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E30D6B4-FBD3-DBB3-C521-2C82A992F5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36B61B9-40A8-2A13-CC8E-9C95C4EA0A62}"/>
              </a:ext>
            </a:extLst>
          </p:cNvPr>
          <p:cNvSpPr txBox="1"/>
          <p:nvPr/>
        </p:nvSpPr>
        <p:spPr>
          <a:xfrm>
            <a:off x="2155779" y="646978"/>
            <a:ext cx="4908651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 dirty="0"/>
              <a:t>Recap of the proposed solution</a:t>
            </a:r>
            <a:endParaRPr lang="en-SG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A80392D-3974-5030-9F83-5C84722E39EC}"/>
              </a:ext>
            </a:extLst>
          </p:cNvPr>
          <p:cNvSpPr txBox="1"/>
          <p:nvPr/>
        </p:nvSpPr>
        <p:spPr>
          <a:xfrm>
            <a:off x="696913" y="1158966"/>
            <a:ext cx="7847012" cy="4861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20/1886r1 we analyzed the problem and proposed an </a:t>
            </a:r>
            <a:r>
              <a:rPr lang="en-US" sz="1600" b="1" dirty="0"/>
              <a:t>RU Adaptation procedure </a:t>
            </a:r>
            <a:r>
              <a:rPr lang="en-US" sz="1600" dirty="0"/>
              <a:t>to address it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an RU adaptation procedure, a non-AP </a:t>
            </a:r>
            <a:r>
              <a:rPr lang="en-SG" sz="1600" dirty="0"/>
              <a:t>STA may puncture allocated RU/MRU according to </a:t>
            </a:r>
            <a:r>
              <a:rPr lang="en-US" sz="1600" dirty="0"/>
              <a:t>the state of the medium</a:t>
            </a:r>
            <a:r>
              <a:rPr lang="en-SG" sz="1600" dirty="0"/>
              <a:t>. (</a:t>
            </a:r>
            <a:r>
              <a:rPr lang="en-US" sz="1600" dirty="0"/>
              <a:t>Not applicable to MU-MIMO transmission</a:t>
            </a:r>
            <a:r>
              <a:rPr lang="en-SG" sz="1600" dirty="0"/>
              <a:t>)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600" dirty="0"/>
              <a:t>Only the RU/MRU is punctured, other parameters for TB UL transmission remain unchanged. 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endParaRPr lang="en-SG" sz="1600" dirty="0"/>
          </a:p>
          <a:p>
            <a:pPr>
              <a:lnSpc>
                <a:spcPct val="130000"/>
              </a:lnSpc>
            </a:pPr>
            <a:endParaRPr lang="en-SG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this case, the waste of large-size RU/MRU can be avoided.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0A57149-A181-683F-F04A-F3FAD6F8F2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962655"/>
              </p:ext>
            </p:extLst>
          </p:nvPr>
        </p:nvGraphicFramePr>
        <p:xfrm>
          <a:off x="2625725" y="3044825"/>
          <a:ext cx="5213350" cy="229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00614" imgH="2409860" progId="Visio.Drawing.11">
                  <p:embed/>
                </p:oleObj>
              </mc:Choice>
              <mc:Fallback>
                <p:oleObj name="Visio" r:id="rId2" imgW="4600614" imgH="2409860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0A57149-A181-683F-F04A-F3FAD6F8F2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25725" y="3044825"/>
                        <a:ext cx="5213350" cy="229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1A76E857-A2D1-02D7-F73E-07CCE4B6B17D}"/>
              </a:ext>
            </a:extLst>
          </p:cNvPr>
          <p:cNvSpPr txBox="1"/>
          <p:nvPr/>
        </p:nvSpPr>
        <p:spPr>
          <a:xfrm>
            <a:off x="1499372" y="4022338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u="sng" dirty="0"/>
              <a:t>Example </a:t>
            </a:r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157EE4BA-2328-A2D2-E1DA-9900928B974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34646923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4E7997B-65E8-33B0-565D-BFDDCF548B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3BCE4EB-D0B2-3FB5-B63D-A5D9FF2E1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6790A11-FC5D-A3F4-EC01-62885476DD96}"/>
              </a:ext>
            </a:extLst>
          </p:cNvPr>
          <p:cNvSpPr txBox="1"/>
          <p:nvPr/>
        </p:nvSpPr>
        <p:spPr>
          <a:xfrm>
            <a:off x="3783892" y="646978"/>
            <a:ext cx="1652439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 dirty="0"/>
              <a:t>SP Result</a:t>
            </a:r>
            <a:endParaRPr lang="en-SG" sz="2800" b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41DF3AE-E80F-F7C5-7213-1D626C0F66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654" y="1857723"/>
            <a:ext cx="7618891" cy="185206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A8B4EC39-90EF-62F4-0554-4B28AFB502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31395421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DFD02C-AD89-CC6B-D86D-BF86D85FF1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026461-DC86-A9AD-2572-E3C06E505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575506C-3966-B81C-EE23-BE850AA2B47D}"/>
              </a:ext>
            </a:extLst>
          </p:cNvPr>
          <p:cNvSpPr txBox="1"/>
          <p:nvPr/>
        </p:nvSpPr>
        <p:spPr>
          <a:xfrm>
            <a:off x="3194502" y="646978"/>
            <a:ext cx="2831224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 dirty="0"/>
              <a:t>Signaling options</a:t>
            </a:r>
            <a:endParaRPr lang="en-SG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716DF6C-9EA3-7051-8B04-929FAA674211}"/>
              </a:ext>
            </a:extLst>
          </p:cNvPr>
          <p:cNvSpPr txBox="1"/>
          <p:nvPr/>
        </p:nvSpPr>
        <p:spPr>
          <a:xfrm>
            <a:off x="696913" y="1332411"/>
            <a:ext cx="7847012" cy="25771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Signaling options for the EHT TB PPDU to indicate punctured RU/MRU.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dirty="0"/>
              <a:t>Option 1: no explicit signaling</a:t>
            </a:r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SG" dirty="0"/>
              <a:t>Blind decoding/ Signal detection of pre-EHT modulated fields in all 20MHz subchannels.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dirty="0"/>
              <a:t>Option 2: explicit </a:t>
            </a:r>
            <a:r>
              <a:rPr lang="en-SG" dirty="0" err="1"/>
              <a:t>signaling</a:t>
            </a:r>
            <a:endParaRPr lang="en-SG" dirty="0"/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SG" dirty="0"/>
              <a:t>TB puncturing is explicitly </a:t>
            </a:r>
            <a:r>
              <a:rPr lang="en-SG" dirty="0" err="1"/>
              <a:t>signaled</a:t>
            </a:r>
            <a:r>
              <a:rPr lang="en-SG" dirty="0"/>
              <a:t> in U-SIG field of EHT TB PPDU</a:t>
            </a:r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dirty="0"/>
              <a:t>Detailed TB puncturing signaling is TBD.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5D6048BC-EA4A-84DC-5ADE-362EBBB70AF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15569341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11BFD3-04C2-BA17-217B-CA9016FD3C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C0A32A-B1DB-E9C8-3E2C-7BE93FEA8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65FDD8-E5C9-4523-B1EE-0B10616DF847}"/>
              </a:ext>
            </a:extLst>
          </p:cNvPr>
          <p:cNvSpPr txBox="1"/>
          <p:nvPr/>
        </p:nvSpPr>
        <p:spPr>
          <a:xfrm>
            <a:off x="3709867" y="646978"/>
            <a:ext cx="1800493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 dirty="0"/>
              <a:t>Discussion</a:t>
            </a:r>
            <a:endParaRPr lang="en-SG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F86DC24-6934-2FAD-4BCC-41F21F9310D9}"/>
              </a:ext>
            </a:extLst>
          </p:cNvPr>
          <p:cNvSpPr txBox="1"/>
          <p:nvPr/>
        </p:nvSpPr>
        <p:spPr>
          <a:xfrm>
            <a:off x="696913" y="1264484"/>
            <a:ext cx="7847012" cy="4377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As discussed in 20/1886r1, the RU adaptation procedure can improve throughput of TB UL MU transmission with large-size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C</a:t>
            </a:r>
            <a:r>
              <a:rPr lang="en-US" sz="1800" dirty="0"/>
              <a:t>hanges in spec may include: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dirty="0" err="1"/>
              <a:t>Signalings</a:t>
            </a:r>
            <a:r>
              <a:rPr lang="en-US" dirty="0"/>
              <a:t> in Trigger frame and EHT TB PPDU.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dirty="0"/>
              <a:t>Ways</a:t>
            </a:r>
            <a:r>
              <a:rPr lang="en-US" sz="1800" dirty="0"/>
              <a:t> for AP to decode EHT TB PPDU transmitted on </a:t>
            </a:r>
            <a:r>
              <a:rPr lang="en-US" dirty="0"/>
              <a:t>punctured</a:t>
            </a:r>
            <a:r>
              <a:rPr lang="en-US" sz="1800" dirty="0"/>
              <a:t> RU/MRU.</a:t>
            </a:r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dirty="0"/>
              <a:t>With or without explicit signaling in U-SIG.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dirty="0"/>
              <a:t>Capabilities elements.</a:t>
            </a:r>
          </a:p>
          <a:p>
            <a:pPr>
              <a:lnSpc>
                <a:spcPct val="130000"/>
              </a:lnSpc>
            </a:pPr>
            <a:endParaRPr lang="en-US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If adopted, the feature will be optional. R1 STAs will not be affected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DF3E4E21-C67A-CF69-1B8A-45AF9E0B65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24694927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41131A-33E2-4C1E-A47E-E774EC4E5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F92D60-E9E7-4FAE-A882-7064A8225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C1C9C0-A3B1-42E6-A3D6-6A0B7871120B}"/>
              </a:ext>
            </a:extLst>
          </p:cNvPr>
          <p:cNvSpPr txBox="1"/>
          <p:nvPr/>
        </p:nvSpPr>
        <p:spPr>
          <a:xfrm>
            <a:off x="3772371" y="728662"/>
            <a:ext cx="10534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SP#1 </a:t>
            </a:r>
            <a:endParaRPr lang="en-SG" sz="2800" b="1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55A480-408F-499B-800E-F3990F91EBE5}"/>
              </a:ext>
            </a:extLst>
          </p:cNvPr>
          <p:cNvSpPr/>
          <p:nvPr/>
        </p:nvSpPr>
        <p:spPr>
          <a:xfrm>
            <a:off x="696912" y="1420872"/>
            <a:ext cx="8018763" cy="1856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dirty="0"/>
              <a:t>Do you agree that 11be should support RU adaptation procedure?</a:t>
            </a:r>
          </a:p>
          <a:p>
            <a:pPr marL="742950" lvl="1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US" dirty="0"/>
              <a:t>Non-AP STAs may puncture allocated RU/MRU for EHT TB PPDU according to ED-based CCA results when it is not MU-MIMO transmission. </a:t>
            </a:r>
          </a:p>
          <a:p>
            <a:pPr>
              <a:lnSpc>
                <a:spcPct val="130000"/>
              </a:lnSpc>
            </a:pPr>
            <a:endParaRPr lang="en-US" dirty="0"/>
          </a:p>
          <a:p>
            <a:pPr>
              <a:lnSpc>
                <a:spcPct val="130000"/>
              </a:lnSpc>
            </a:pPr>
            <a:r>
              <a:rPr lang="en-US" dirty="0"/>
              <a:t>Y/N/A:</a:t>
            </a:r>
            <a:endParaRPr lang="en-SG" dirty="0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6979411B-FD59-4AE1-6812-083A65EC2E0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3609754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41131A-33E2-4C1E-A47E-E774EC4E5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F92D60-E9E7-4FAE-A882-7064A8225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C1C9C0-A3B1-42E6-A3D6-6A0B7871120B}"/>
              </a:ext>
            </a:extLst>
          </p:cNvPr>
          <p:cNvSpPr txBox="1"/>
          <p:nvPr/>
        </p:nvSpPr>
        <p:spPr>
          <a:xfrm>
            <a:off x="3772371" y="728662"/>
            <a:ext cx="10534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SP#2 </a:t>
            </a:r>
            <a:endParaRPr lang="en-SG" sz="2800" b="1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55A480-408F-499B-800E-F3990F91EBE5}"/>
              </a:ext>
            </a:extLst>
          </p:cNvPr>
          <p:cNvSpPr/>
          <p:nvPr/>
        </p:nvSpPr>
        <p:spPr>
          <a:xfrm>
            <a:off x="696912" y="1420872"/>
            <a:ext cx="8018763" cy="2937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dirty="0"/>
              <a:t>Which signaling option do you prefer for punctured EHT TB PPDU?</a:t>
            </a:r>
          </a:p>
          <a:p>
            <a:pPr lvl="1">
              <a:lnSpc>
                <a:spcPct val="130000"/>
              </a:lnSpc>
            </a:pPr>
            <a:r>
              <a:rPr lang="en-US" dirty="0"/>
              <a:t>Option 1: no explicit signaling (AP may decode the EHT TB PPDU by </a:t>
            </a:r>
            <a:r>
              <a:rPr lang="en-SG" dirty="0"/>
              <a:t>blind decoding or preamble detection)</a:t>
            </a:r>
          </a:p>
          <a:p>
            <a:pPr lvl="1">
              <a:lnSpc>
                <a:spcPct val="130000"/>
              </a:lnSpc>
            </a:pPr>
            <a:r>
              <a:rPr lang="en-US" dirty="0"/>
              <a:t>Option 2: explicit signaling (AP may decode</a:t>
            </a:r>
            <a:r>
              <a:rPr lang="en-SG" dirty="0"/>
              <a:t> the EHT TB PPDU following TB puncturing information in U-SIG field)</a:t>
            </a:r>
          </a:p>
          <a:p>
            <a:pPr lvl="1">
              <a:lnSpc>
                <a:spcPct val="130000"/>
              </a:lnSpc>
            </a:pPr>
            <a:endParaRPr lang="en-SG" dirty="0"/>
          </a:p>
          <a:p>
            <a:pPr lvl="1">
              <a:lnSpc>
                <a:spcPct val="130000"/>
              </a:lnSpc>
            </a:pPr>
            <a:endParaRPr lang="en-US" dirty="0"/>
          </a:p>
          <a:p>
            <a:pPr>
              <a:lnSpc>
                <a:spcPct val="130000"/>
              </a:lnSpc>
            </a:pPr>
            <a:r>
              <a:rPr lang="en-US" dirty="0"/>
              <a:t>Option 1/Option 2/A:</a:t>
            </a:r>
            <a:endParaRPr lang="en-SG" dirty="0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FDC86F0F-2301-E92D-D907-866323EE8A7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Oct 2022</a:t>
            </a:r>
          </a:p>
        </p:txBody>
      </p:sp>
    </p:spTree>
    <p:extLst>
      <p:ext uri="{BB962C8B-B14F-4D97-AF65-F5344CB8AC3E}">
        <p14:creationId xmlns:p14="http://schemas.microsoft.com/office/powerpoint/2010/main" val="133447316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5a0e02d0-dbbe-454c-bf16-36e0337fafec">
      <Terms xmlns="http://schemas.microsoft.com/office/infopath/2007/PartnerControls"/>
    </lcf76f155ced4ddcb4097134ff3c332f>
    <TaxCatchAll xmlns="f2d91d1f-eabb-41c4-8bb7-ac90c0463bd8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9E8296836C39494297FB4CD847280E05" ma:contentTypeVersion="13" ma:contentTypeDescription="新しいドキュメントを作成します。" ma:contentTypeScope="" ma:versionID="4a1f2e78dbaa6eeeb55b7456d9a68db9">
  <xsd:schema xmlns:xsd="http://www.w3.org/2001/XMLSchema" xmlns:xs="http://www.w3.org/2001/XMLSchema" xmlns:p="http://schemas.microsoft.com/office/2006/metadata/properties" xmlns:ns2="5a0e02d0-dbbe-454c-bf16-36e0337fafec" xmlns:ns3="f2d91d1f-eabb-41c4-8bb7-ac90c0463bd8" targetNamespace="http://schemas.microsoft.com/office/2006/metadata/properties" ma:root="true" ma:fieldsID="b616c3c1e5db45f19cee08d9d35726ac" ns2:_="" ns3:_="">
    <xsd:import namespace="5a0e02d0-dbbe-454c-bf16-36e0337fafec"/>
    <xsd:import namespace="f2d91d1f-eabb-41c4-8bb7-ac90c0463bd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0e02d0-dbbe-454c-bf16-36e0337fafe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9" nillable="true" ma:taxonomy="true" ma:internalName="lcf76f155ced4ddcb4097134ff3c332f" ma:taxonomyFieldName="MediaServiceImageTags" ma:displayName="画像タグ" ma:readOnly="false" ma:fieldId="{5cf76f15-5ced-4ddc-b409-7134ff3c332f}" ma:taxonomyMulti="true" ma:sspId="ce391acf-b2a8-4a1c-9c03-161b1cee912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d91d1f-eabb-41c4-8bb7-ac90c0463bd8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  <xsd:element name="TaxCatchAll" ma:index="20" nillable="true" ma:displayName="Taxonomy Catch All Column" ma:hidden="true" ma:list="{eea26226-937a-4d6c-b01f-18e770ea2045}" ma:internalName="TaxCatchAll" ma:showField="CatchAllData" ma:web="f2d91d1f-eabb-41c4-8bb7-ac90c0463bd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021BFF9-981D-4FCF-9D50-BE604EB6F3D1}">
  <ds:schemaRefs>
    <ds:schemaRef ds:uri="http://schemas.microsoft.com/office/2006/documentManagement/types"/>
    <ds:schemaRef ds:uri="5a0e02d0-dbbe-454c-bf16-36e0337fafec"/>
    <ds:schemaRef ds:uri="http://schemas.openxmlformats.org/package/2006/metadata/core-properties"/>
    <ds:schemaRef ds:uri="http://www.w3.org/XML/1998/namespace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purl.org/dc/terms/"/>
    <ds:schemaRef ds:uri="f2d91d1f-eabb-41c4-8bb7-ac90c0463bd8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D85D1D97-D570-4773-BD95-8540021C9B0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0e02d0-dbbe-454c-bf16-36e0337fafec"/>
    <ds:schemaRef ds:uri="f2d91d1f-eabb-41c4-8bb7-ac90c0463bd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B447AE9-875B-4A20-BB8F-0994BC98410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56</TotalTime>
  <Words>926</Words>
  <Application>Microsoft Office PowerPoint</Application>
  <PresentationFormat>On-screen Show (4:3)</PresentationFormat>
  <Paragraphs>144</Paragraphs>
  <Slides>1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libri</vt:lpstr>
      <vt:lpstr>Times New Roman</vt:lpstr>
      <vt:lpstr>Wingdings</vt:lpstr>
      <vt:lpstr>802-11-Submission</vt:lpstr>
      <vt:lpstr>Visio</vt:lpstr>
      <vt:lpstr>Discussion on LB266 CR for CID 1394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Q Punctured CC Performance Evaluation</dc:title>
  <dc:creator>Yanyi Ding</dc:creator>
  <cp:lastModifiedBy>Yanyi Ding</cp:lastModifiedBy>
  <cp:revision>268</cp:revision>
  <dcterms:created xsi:type="dcterms:W3CDTF">2020-11-09T04:54:44Z</dcterms:created>
  <dcterms:modified xsi:type="dcterms:W3CDTF">2022-10-25T05:43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E8296836C39494297FB4CD847280E05</vt:lpwstr>
  </property>
  <property fmtid="{D5CDD505-2E9C-101B-9397-08002B2CF9AE}" pid="3" name="MediaServiceImageTags">
    <vt:lpwstr/>
  </property>
</Properties>
</file>